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71D20" w:rsidRDefault="00871D20" w:rsidP="00871D20">
      <w:pPr>
        <w:jc w:val="center"/>
      </w:pPr>
      <w:r>
        <w:t>In his name</w:t>
      </w:r>
    </w:p>
    <w:p w:rsidR="00871D20" w:rsidRPr="00871D20" w:rsidRDefault="00871D20" w:rsidP="00871D20">
      <w:pPr>
        <w:pStyle w:val="Title"/>
        <w:jc w:val="center"/>
      </w:pPr>
      <w:r w:rsidRPr="00871D20">
        <w:t>Abu</w:t>
      </w:r>
      <w:r w:rsidR="00757218">
        <w:t>-</w:t>
      </w:r>
      <w:r w:rsidRPr="00871D20">
        <w:t xml:space="preserve">Dhabi </w:t>
      </w:r>
      <w:r w:rsidR="00757218" w:rsidRPr="00871D20">
        <w:t>Hoteling</w:t>
      </w:r>
      <w:r w:rsidRPr="00871D20">
        <w:t xml:space="preserve"> Automation System</w:t>
      </w:r>
    </w:p>
    <w:p w:rsidR="00871D20" w:rsidRDefault="00871D20" w:rsidP="00871D20">
      <w:pPr>
        <w:pStyle w:val="Title"/>
        <w:jc w:val="center"/>
      </w:pPr>
      <w:r w:rsidRPr="00871D20">
        <w:t>(ADHAS)</w:t>
      </w:r>
    </w:p>
    <w:p w:rsidR="00871D20" w:rsidRDefault="00530CE3" w:rsidP="00530CE3">
      <w:pPr>
        <w:pStyle w:val="Heading1"/>
      </w:pPr>
      <w:r>
        <w:t>Overview</w:t>
      </w:r>
    </w:p>
    <w:p w:rsidR="00530CE3" w:rsidRDefault="00530CE3" w:rsidP="00C25A28">
      <w:pPr>
        <w:jc w:val="both"/>
      </w:pPr>
      <w:r>
        <w:t>You have to develop a software solution in multiple platforms (desktop, mobile and web applications) to</w:t>
      </w:r>
      <w:r w:rsidR="00ED41E9">
        <w:t xml:space="preserve"> cover all needs in</w:t>
      </w:r>
      <w:r>
        <w:t xml:space="preserve"> an integrated and</w:t>
      </w:r>
      <w:r w:rsidR="00ED41E9">
        <w:t xml:space="preserve"> comprehensive way.</w:t>
      </w:r>
    </w:p>
    <w:p w:rsidR="00DF5C2A" w:rsidRDefault="00DF5C2A" w:rsidP="00C25A28">
      <w:pPr>
        <w:jc w:val="both"/>
      </w:pPr>
      <w:r>
        <w:t>You have been asked to analyze and develop the solution based on following scenario.</w:t>
      </w:r>
    </w:p>
    <w:p w:rsidR="00D02439" w:rsidRDefault="00D02439" w:rsidP="00D02439">
      <w:pPr>
        <w:pStyle w:val="Heading1"/>
      </w:pPr>
      <w:r>
        <w:t>Hotel Rules</w:t>
      </w:r>
    </w:p>
    <w:p w:rsidR="00D02439" w:rsidRDefault="00D02439" w:rsidP="001066B7">
      <w:pPr>
        <w:jc w:val="both"/>
      </w:pPr>
      <w:r>
        <w:t xml:space="preserve">This hotel has </w:t>
      </w:r>
      <w:r w:rsidR="001066B7">
        <w:t xml:space="preserve">individual </w:t>
      </w:r>
      <w:r>
        <w:t>levels for different servicing methods.</w:t>
      </w:r>
    </w:p>
    <w:p w:rsidR="00D02439" w:rsidRDefault="00D02439" w:rsidP="00C25A28">
      <w:pPr>
        <w:pStyle w:val="ListParagraph"/>
        <w:numPr>
          <w:ilvl w:val="0"/>
          <w:numId w:val="1"/>
        </w:numPr>
        <w:jc w:val="both"/>
      </w:pPr>
      <w:r>
        <w:t>Welcome level (3)</w:t>
      </w:r>
    </w:p>
    <w:p w:rsidR="00D02439" w:rsidRDefault="00D02439" w:rsidP="00C25A28">
      <w:pPr>
        <w:pStyle w:val="ListParagraph"/>
        <w:numPr>
          <w:ilvl w:val="0"/>
          <w:numId w:val="1"/>
        </w:numPr>
        <w:jc w:val="both"/>
      </w:pPr>
      <w:r>
        <w:t>Member level (2)</w:t>
      </w:r>
    </w:p>
    <w:p w:rsidR="00D02439" w:rsidRDefault="00D02439" w:rsidP="00C25A28">
      <w:pPr>
        <w:pStyle w:val="ListParagraph"/>
        <w:numPr>
          <w:ilvl w:val="0"/>
          <w:numId w:val="1"/>
        </w:numPr>
        <w:jc w:val="both"/>
      </w:pPr>
      <w:r>
        <w:t>VIP level (1)</w:t>
      </w:r>
    </w:p>
    <w:p w:rsidR="001066B7" w:rsidRDefault="001066B7" w:rsidP="00C25A28">
      <w:pPr>
        <w:pStyle w:val="ListParagraph"/>
        <w:numPr>
          <w:ilvl w:val="0"/>
          <w:numId w:val="1"/>
        </w:numPr>
        <w:jc w:val="both"/>
      </w:pPr>
      <w:r>
        <w:t>Employees level (E)</w:t>
      </w:r>
    </w:p>
    <w:p w:rsidR="001066B7" w:rsidRDefault="00CC75FA" w:rsidP="00CC75FA">
      <w:pPr>
        <w:pStyle w:val="ListParagraph"/>
        <w:numPr>
          <w:ilvl w:val="0"/>
          <w:numId w:val="1"/>
        </w:numPr>
        <w:jc w:val="both"/>
      </w:pPr>
      <w:r>
        <w:t>President level</w:t>
      </w:r>
      <w:r w:rsidR="00DF05C5">
        <w:t>: Top rated employee</w:t>
      </w:r>
      <w:r>
        <w:t xml:space="preserve"> (P)</w:t>
      </w:r>
    </w:p>
    <w:p w:rsidR="00D02439" w:rsidRDefault="000B4A3E" w:rsidP="00C25A28">
      <w:pPr>
        <w:jc w:val="both"/>
      </w:pPr>
      <w:r>
        <w:t xml:space="preserve">People in level 1 and 2 must be registered in system and </w:t>
      </w:r>
      <w:r w:rsidR="00F92848">
        <w:t>they have a magnetic card which has their info and image printed on. This magnetic cards will be used also as a key to different</w:t>
      </w:r>
      <w:r w:rsidR="00F67A3C">
        <w:t xml:space="preserve"> units such as</w:t>
      </w:r>
      <w:r w:rsidR="00F92848">
        <w:t xml:space="preserve"> rooms, parking, saloons, halls, and … in hotel.</w:t>
      </w:r>
    </w:p>
    <w:p w:rsidR="00D32E2A" w:rsidRDefault="00D32E2A" w:rsidP="003E172C">
      <w:pPr>
        <w:jc w:val="both"/>
      </w:pPr>
      <w:r>
        <w:t>Employee level are infrastructure uni</w:t>
      </w:r>
      <w:r w:rsidR="00E76B96">
        <w:t>ts of hotel such as the kitchen</w:t>
      </w:r>
      <w:r>
        <w:t xml:space="preserve"> and</w:t>
      </w:r>
      <w:r w:rsidR="00E76B96">
        <w:t xml:space="preserve"> warehouse. Presidents are like </w:t>
      </w:r>
      <w:r>
        <w:t xml:space="preserve">employees who are top rated and can access any place any time. Such as </w:t>
      </w:r>
      <w:r w:rsidR="003E172C">
        <w:t>IT System</w:t>
      </w:r>
      <w:r>
        <w:t xml:space="preserve"> </w:t>
      </w:r>
      <w:r w:rsidR="003E172C">
        <w:t>Administrator</w:t>
      </w:r>
      <w:r>
        <w:t xml:space="preserve">, CEO, Electrical Emergency </w:t>
      </w:r>
      <w:r w:rsidR="003E172C">
        <w:t>Chief</w:t>
      </w:r>
      <w:r w:rsidR="00AA7E3E">
        <w:t xml:space="preserve"> and Medical </w:t>
      </w:r>
      <w:r w:rsidR="00816724">
        <w:t>Chief</w:t>
      </w:r>
      <w:r>
        <w:t xml:space="preserve">. </w:t>
      </w:r>
    </w:p>
    <w:p w:rsidR="00F67A3C" w:rsidRDefault="00C25A28" w:rsidP="00F67A3C">
      <w:pPr>
        <w:jc w:val="both"/>
      </w:pPr>
      <w:r>
        <w:t>The customer who has a room in service, necessarily must gather a valid national document such as national identity card or passport.</w:t>
      </w:r>
    </w:p>
    <w:p w:rsidR="00045BC2" w:rsidRDefault="00E76B96" w:rsidP="00045BC2">
      <w:pPr>
        <w:jc w:val="both"/>
      </w:pPr>
      <w:r>
        <w:t>Customer ID</w:t>
      </w:r>
      <w:r w:rsidR="00045BC2">
        <w:t xml:space="preserve"> card is the key to almost everything.</w:t>
      </w:r>
    </w:p>
    <w:p w:rsidR="00336C4F" w:rsidRDefault="00336C4F" w:rsidP="00045BC2">
      <w:pPr>
        <w:jc w:val="both"/>
      </w:pPr>
      <w:r>
        <w:rPr>
          <w:noProof/>
        </w:rPr>
        <w:lastRenderedPageBreak/>
        <w:drawing>
          <wp:inline distT="0" distB="0" distL="0" distR="0">
            <wp:extent cx="5943600" cy="4837430"/>
            <wp:effectExtent l="0" t="0" r="0" b="127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Vertical Plan.png"/>
                    <pic:cNvPicPr/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837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02439" w:rsidRDefault="00D02439" w:rsidP="00D02439">
      <w:pPr>
        <w:pStyle w:val="Heading1"/>
      </w:pPr>
      <w:r>
        <w:t>Guest Registration</w:t>
      </w:r>
    </w:p>
    <w:p w:rsidR="00F67A3C" w:rsidRDefault="00D02439" w:rsidP="005D0DA6">
      <w:pPr>
        <w:jc w:val="both"/>
      </w:pPr>
      <w:r>
        <w:t>There is a web based application that allows users to register to system and submit their info and upload national documents scans with an image</w:t>
      </w:r>
      <w:r w:rsidR="005D0DA6">
        <w:t>.</w:t>
      </w:r>
    </w:p>
    <w:p w:rsidR="004C0E85" w:rsidRDefault="004C0E85" w:rsidP="00E76B96">
      <w:pPr>
        <w:pStyle w:val="Heading1"/>
      </w:pPr>
      <w:r>
        <w:t>Employees</w:t>
      </w:r>
    </w:p>
    <w:p w:rsidR="004C0E85" w:rsidRPr="00D02439" w:rsidRDefault="004C0E85" w:rsidP="004B470C">
      <w:pPr>
        <w:jc w:val="both"/>
      </w:pPr>
      <w:r>
        <w:t xml:space="preserve">Every employee can be active in multiple positions in same time. It means that you must develop a main screen which will be dynamically customized for each </w:t>
      </w:r>
      <w:r w:rsidR="004B470C">
        <w:t>employee who Is logged in to system.</w:t>
      </w:r>
    </w:p>
    <w:p w:rsidR="00D56AD2" w:rsidRPr="00D56AD2" w:rsidRDefault="00DF5C2A" w:rsidP="00D02439">
      <w:pPr>
        <w:pStyle w:val="Heading1"/>
      </w:pPr>
      <w:r>
        <w:t>Guest Reception</w:t>
      </w:r>
      <w:r w:rsidR="00D56AD2">
        <w:t xml:space="preserve"> (Attendance in person)</w:t>
      </w:r>
    </w:p>
    <w:p w:rsidR="00092813" w:rsidRDefault="00F67A3C" w:rsidP="0048423C">
      <w:pPr>
        <w:jc w:val="both"/>
      </w:pPr>
      <w:r>
        <w:t>Receptionist can deny a customer from a</w:t>
      </w:r>
      <w:r w:rsidR="003B1EBE">
        <w:t xml:space="preserve"> unit; for example, youth adults are denied from attending </w:t>
      </w:r>
      <w:r w:rsidR="000B0232">
        <w:t>bars.</w:t>
      </w:r>
      <w:r w:rsidR="005D0DA6">
        <w:t xml:space="preserve"> Receptionist will print out the magnetic card for </w:t>
      </w:r>
      <w:r w:rsidR="002B0C5B">
        <w:t>whole family</w:t>
      </w:r>
      <w:r w:rsidR="0048423C">
        <w:t xml:space="preserve"> that they will have their own profile and registration</w:t>
      </w:r>
      <w:r w:rsidR="002B0C5B">
        <w:t>; b</w:t>
      </w:r>
      <w:r w:rsidR="005D0DA6">
        <w:t xml:space="preserve">ut the reservation will be named for just </w:t>
      </w:r>
      <w:r w:rsidR="00D009A2">
        <w:t>one</w:t>
      </w:r>
      <w:r w:rsidR="00A93293">
        <w:t>.</w:t>
      </w:r>
    </w:p>
    <w:p w:rsidR="0056143E" w:rsidRDefault="006736AB" w:rsidP="0056143E">
      <w:pPr>
        <w:jc w:val="both"/>
      </w:pPr>
      <w:r>
        <w:t>Customers can reserve a room for a while and they can extend it only if there isn’t any reservation after or the conflicting registration is canceled.</w:t>
      </w:r>
    </w:p>
    <w:p w:rsidR="0056143E" w:rsidRDefault="0056143E" w:rsidP="003749D3">
      <w:pPr>
        <w:jc w:val="both"/>
      </w:pPr>
      <w:r>
        <w:t xml:space="preserve">Scheduled time for each unit must be </w:t>
      </w:r>
      <w:r w:rsidR="00A8301C">
        <w:t xml:space="preserve">visualized on </w:t>
      </w:r>
      <w:r w:rsidR="009C6AE3">
        <w:t xml:space="preserve">a Gantt chart </w:t>
      </w:r>
      <w:r w:rsidR="003749D3">
        <w:t>available to employees and presidents</w:t>
      </w:r>
      <w:r w:rsidR="009C6AE3">
        <w:t>.</w:t>
      </w:r>
    </w:p>
    <w:p w:rsidR="00EE6F90" w:rsidRDefault="00EE6F90" w:rsidP="00EE6F90">
      <w:pPr>
        <w:jc w:val="center"/>
      </w:pPr>
      <w:r>
        <w:rPr>
          <w:noProof/>
        </w:rPr>
        <w:lastRenderedPageBreak/>
        <w:drawing>
          <wp:inline distT="0" distB="0" distL="0" distR="0" wp14:anchorId="4DA74F3D" wp14:editId="2697A8C2">
            <wp:extent cx="3764943" cy="2836177"/>
            <wp:effectExtent l="0" t="0" r="6985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Gantt Chart.png"/>
                    <pic:cNvPicPr/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80314" cy="28477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6431" w:rsidRDefault="00A87F2E" w:rsidP="00AD1767">
      <w:pPr>
        <w:pStyle w:val="Heading1"/>
      </w:pPr>
      <w:r>
        <w:t>Units</w:t>
      </w:r>
    </w:p>
    <w:p w:rsidR="00A87F2E" w:rsidRDefault="00A87F2E" w:rsidP="00A87F2E">
      <w:pPr>
        <w:jc w:val="both"/>
      </w:pPr>
      <w:r>
        <w:t>There are three types of units; PRIVATE, ALWAYS ON and SHOWTIME.</w:t>
      </w:r>
    </w:p>
    <w:p w:rsidR="00A87F2E" w:rsidRDefault="00A87F2E" w:rsidP="00A87F2E">
      <w:pPr>
        <w:pStyle w:val="ListParagraph"/>
        <w:numPr>
          <w:ilvl w:val="0"/>
          <w:numId w:val="2"/>
        </w:numPr>
        <w:jc w:val="both"/>
      </w:pPr>
      <w:r>
        <w:t>Private Units such as Rooms, Parking, Safe box.</w:t>
      </w:r>
    </w:p>
    <w:p w:rsidR="00A87F2E" w:rsidRDefault="009C1A47" w:rsidP="009C1A47">
      <w:pPr>
        <w:pStyle w:val="ListParagraph"/>
        <w:numPr>
          <w:ilvl w:val="0"/>
          <w:numId w:val="2"/>
        </w:numPr>
        <w:jc w:val="both"/>
      </w:pPr>
      <w:r>
        <w:t>Always On</w:t>
      </w:r>
      <w:r w:rsidR="00A87F2E">
        <w:t xml:space="preserve"> Units such as </w:t>
      </w:r>
      <w:r>
        <w:t>Gym, Bar, Café, Casino, Lobby.</w:t>
      </w:r>
    </w:p>
    <w:p w:rsidR="009C1A47" w:rsidRDefault="009C1A47" w:rsidP="009C1A47">
      <w:pPr>
        <w:pStyle w:val="ListParagraph"/>
        <w:numPr>
          <w:ilvl w:val="0"/>
          <w:numId w:val="2"/>
        </w:numPr>
        <w:jc w:val="both"/>
      </w:pPr>
      <w:r>
        <w:t>Showtime units such as Cinema, Conference hall.</w:t>
      </w:r>
    </w:p>
    <w:p w:rsidR="00676025" w:rsidRDefault="00676025" w:rsidP="00491ADF">
      <w:pPr>
        <w:pStyle w:val="Heading1"/>
      </w:pPr>
      <w:r>
        <w:t>Service Times</w:t>
      </w:r>
    </w:p>
    <w:p w:rsidR="00676025" w:rsidRDefault="00F7207F" w:rsidP="00AE4B20">
      <w:pPr>
        <w:jc w:val="both"/>
      </w:pPr>
      <w:r>
        <w:t>There must be no conflict between service time and customer rest time.</w:t>
      </w:r>
      <w:r w:rsidR="00AE4B20">
        <w:t xml:space="preserve"> Private unit services are scheduled and requested by the customer. Showtime units will have auto scheduled service after each program. And Always on units will have services customized periodically (e.g.: each hour, each four hours, each day, two times a week)</w:t>
      </w:r>
    </w:p>
    <w:p w:rsidR="005D5EDD" w:rsidRDefault="005D5EDD" w:rsidP="00C54F66">
      <w:pPr>
        <w:jc w:val="both"/>
      </w:pPr>
      <w:r>
        <w:t>Service employees have the right to access to requested</w:t>
      </w:r>
      <w:r w:rsidR="00C54F66">
        <w:t xml:space="preserve"> room</w:t>
      </w:r>
      <w:r>
        <w:t xml:space="preserve"> in allowed times. </w:t>
      </w:r>
      <w:r w:rsidR="0099370F">
        <w:t>Presidents have the right to access any unit any time.</w:t>
      </w:r>
    </w:p>
    <w:p w:rsidR="00B502FC" w:rsidRDefault="00B502FC" w:rsidP="00B502FC">
      <w:pPr>
        <w:jc w:val="center"/>
      </w:pPr>
    </w:p>
    <w:p w:rsidR="00102543" w:rsidRDefault="00102543" w:rsidP="00C72D97">
      <w:pPr>
        <w:pStyle w:val="Heading1"/>
      </w:pPr>
      <w:r>
        <w:t>Magnetic Card Concept</w:t>
      </w:r>
      <w:r w:rsidR="00D56DCC">
        <w:t xml:space="preserve"> (Mobile)</w:t>
      </w:r>
    </w:p>
    <w:p w:rsidR="00102543" w:rsidRDefault="00102543" w:rsidP="003E6865">
      <w:pPr>
        <w:jc w:val="both"/>
      </w:pPr>
      <w:r>
        <w:t xml:space="preserve">You have been asked to develop a mobile application that will check the access permission to unit based on </w:t>
      </w:r>
      <w:r w:rsidR="003E6865">
        <w:t>identity card serial.</w:t>
      </w:r>
    </w:p>
    <w:p w:rsidR="008F45DD" w:rsidRDefault="008F7EA0" w:rsidP="008F45DD">
      <w:pPr>
        <w:jc w:val="center"/>
      </w:pPr>
      <w:r>
        <w:object w:dxaOrig="4755" w:dyaOrig="69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7.9pt;height:349.65pt" o:ole="">
            <v:imagedata r:id="rId8" o:title=""/>
          </v:shape>
          <o:OLEObject Type="Embed" ProgID="Visio.Drawing.15" ShapeID="_x0000_i1025" DrawAspect="Content" ObjectID="_1566631759" r:id="rId9"/>
        </w:object>
      </w:r>
    </w:p>
    <w:p w:rsidR="00063B4B" w:rsidRDefault="00063B4B" w:rsidP="00063B4B">
      <w:pPr>
        <w:pStyle w:val="Heading1"/>
      </w:pPr>
      <w:r>
        <w:t>User Monitor (Mobile)</w:t>
      </w:r>
    </w:p>
    <w:p w:rsidR="00063B4B" w:rsidRDefault="00063B4B" w:rsidP="00B04C3A">
      <w:r>
        <w:t>This form allows employees to check people</w:t>
      </w:r>
      <w:r w:rsidR="00381C3E">
        <w:t xml:space="preserve"> </w:t>
      </w:r>
      <w:r w:rsidR="00B04C3A">
        <w:t>identities and download info.</w:t>
      </w:r>
    </w:p>
    <w:p w:rsidR="00B04C3A" w:rsidRPr="00063B4B" w:rsidRDefault="00217021" w:rsidP="00012E30">
      <w:pPr>
        <w:jc w:val="center"/>
      </w:pPr>
      <w:r>
        <w:object w:dxaOrig="4756" w:dyaOrig="7276">
          <v:shape id="_x0000_i1026" type="#_x0000_t75" style="width:237.9pt;height:364.6pt" o:ole="">
            <v:imagedata r:id="rId10" o:title=""/>
          </v:shape>
          <o:OLEObject Type="Embed" ProgID="Visio.Drawing.15" ShapeID="_x0000_i1026" DrawAspect="Content" ObjectID="_1566631760" r:id="rId11"/>
        </w:object>
      </w:r>
    </w:p>
    <w:p w:rsidR="00B86B75" w:rsidRDefault="00D54288" w:rsidP="00B86B75">
      <w:pPr>
        <w:pStyle w:val="Heading1"/>
      </w:pPr>
      <w:r>
        <w:t>User Registration (</w:t>
      </w:r>
      <w:r w:rsidR="00D56DCC">
        <w:t>Web</w:t>
      </w:r>
      <w:r>
        <w:t>)</w:t>
      </w:r>
    </w:p>
    <w:p w:rsidR="00B86B75" w:rsidRPr="00B86B75" w:rsidRDefault="00B86B75" w:rsidP="000B07F4">
      <w:r>
        <w:t>Note: Receptionist will gather the physical document for each reservation.</w:t>
      </w:r>
    </w:p>
    <w:p w:rsidR="00456832" w:rsidRDefault="00B86B75" w:rsidP="0034327D">
      <w:pPr>
        <w:jc w:val="center"/>
      </w:pPr>
      <w:r>
        <w:object w:dxaOrig="6736" w:dyaOrig="10696">
          <v:shape id="_x0000_i1027" type="#_x0000_t75" style="width:300.65pt;height:476.95pt" o:ole="">
            <v:imagedata r:id="rId12" o:title=""/>
          </v:shape>
          <o:OLEObject Type="Embed" ProgID="Visio.Drawing.15" ShapeID="_x0000_i1027" DrawAspect="Content" ObjectID="_1566631761" r:id="rId13"/>
        </w:object>
      </w:r>
    </w:p>
    <w:p w:rsidR="00035855" w:rsidRDefault="00035855" w:rsidP="00035855">
      <w:pPr>
        <w:pStyle w:val="Heading1"/>
      </w:pPr>
      <w:r>
        <w:t>Login (Desktop)</w:t>
      </w:r>
    </w:p>
    <w:p w:rsidR="000822BC" w:rsidRDefault="000822BC" w:rsidP="000822BC">
      <w:r>
        <w:t>There is a single desktop application that handles operations for almost all users in system.</w:t>
      </w:r>
    </w:p>
    <w:p w:rsidR="000822BC" w:rsidRPr="000822BC" w:rsidRDefault="000822BC" w:rsidP="000822BC">
      <w:r>
        <w:t xml:space="preserve">There will be a login form as welcome screen and </w:t>
      </w:r>
      <w:r w:rsidR="00051D8C">
        <w:t>users will be authorized and redirected to their own menus after authentication.</w:t>
      </w:r>
    </w:p>
    <w:p w:rsidR="00D07829" w:rsidRDefault="00035855" w:rsidP="000822BC">
      <w:pPr>
        <w:jc w:val="center"/>
      </w:pPr>
      <w:r>
        <w:object w:dxaOrig="4756" w:dyaOrig="3675">
          <v:shape id="_x0000_i1028" type="#_x0000_t75" style="width:237.9pt;height:183.75pt" o:ole="">
            <v:imagedata r:id="rId14" o:title=""/>
          </v:shape>
          <o:OLEObject Type="Embed" ProgID="Visio.Drawing.15" ShapeID="_x0000_i1028" DrawAspect="Content" ObjectID="_1566631762" r:id="rId15"/>
        </w:object>
      </w:r>
    </w:p>
    <w:p w:rsidR="002F1D9A" w:rsidRDefault="002F1D9A" w:rsidP="002F1D9A">
      <w:pPr>
        <w:pStyle w:val="Heading1"/>
      </w:pPr>
      <w:r>
        <w:t>Employees main menu</w:t>
      </w:r>
    </w:p>
    <w:p w:rsidR="002F1D9A" w:rsidRDefault="002F1D9A" w:rsidP="002F1D9A">
      <w:r>
        <w:t>Main menu is outline as below.</w:t>
      </w:r>
    </w:p>
    <w:p w:rsidR="002F1D9A" w:rsidRDefault="00AF6471" w:rsidP="002F1D9A">
      <w:pPr>
        <w:jc w:val="center"/>
      </w:pPr>
      <w:r>
        <w:object w:dxaOrig="8400" w:dyaOrig="3135">
          <v:shape id="_x0000_i1029" type="#_x0000_t75" style="width:506.3pt;height:190.65pt" o:ole="">
            <v:imagedata r:id="rId16" o:title=""/>
          </v:shape>
          <o:OLEObject Type="Embed" ProgID="Visio.Drawing.15" ShapeID="_x0000_i1029" DrawAspect="Content" ObjectID="_1566631763" r:id="rId17"/>
        </w:object>
      </w:r>
    </w:p>
    <w:p w:rsidR="002F0E64" w:rsidRDefault="002F1D9A" w:rsidP="006D62DB">
      <w:r>
        <w:t>As you know, tabs will visible to employee if he/she has position in that unit.</w:t>
      </w:r>
    </w:p>
    <w:p w:rsidR="006D62DB" w:rsidRDefault="006D62DB" w:rsidP="006D62DB">
      <w:pPr>
        <w:pStyle w:val="Heading1"/>
      </w:pPr>
      <w:r>
        <w:t>Customer main menu</w:t>
      </w:r>
    </w:p>
    <w:p w:rsidR="006D62DB" w:rsidRDefault="006D62DB" w:rsidP="00142105">
      <w:r>
        <w:t xml:space="preserve">Customer doesn’t need password to access the application. The app is available on a tablet inside their room. So the room has an identifier that </w:t>
      </w:r>
      <w:r w:rsidR="00142105">
        <w:t>program</w:t>
      </w:r>
      <w:r>
        <w:t xml:space="preserve"> will handle all requests through. </w:t>
      </w:r>
    </w:p>
    <w:p w:rsidR="00D73585" w:rsidRDefault="00D73585" w:rsidP="00D73585">
      <w:pPr>
        <w:jc w:val="center"/>
      </w:pPr>
      <w:r>
        <w:object w:dxaOrig="8355" w:dyaOrig="4021">
          <v:shape id="_x0000_i1030" type="#_x0000_t75" style="width:362.3pt;height:173.95pt" o:ole="">
            <v:imagedata r:id="rId18" o:title=""/>
          </v:shape>
          <o:OLEObject Type="Embed" ProgID="Visio.Drawing.15" ShapeID="_x0000_i1030" DrawAspect="Content" ObjectID="_1566631764" r:id="rId19"/>
        </w:object>
      </w:r>
    </w:p>
    <w:p w:rsidR="00472BAC" w:rsidRDefault="00472BAC" w:rsidP="00472BAC">
      <w:pPr>
        <w:pStyle w:val="Heading1"/>
      </w:pPr>
      <w:r>
        <w:t>Request Service Schedule and Messaging</w:t>
      </w:r>
    </w:p>
    <w:p w:rsidR="00472BAC" w:rsidRDefault="0098171B" w:rsidP="0098171B">
      <w:pPr>
        <w:jc w:val="center"/>
      </w:pPr>
      <w:r>
        <w:object w:dxaOrig="9166" w:dyaOrig="6885">
          <v:shape id="_x0000_i1031" type="#_x0000_t75" style="width:458.5pt;height:344.45pt" o:ole="">
            <v:imagedata r:id="rId20" o:title=""/>
          </v:shape>
          <o:OLEObject Type="Embed" ProgID="Visio.Drawing.15" ShapeID="_x0000_i1031" DrawAspect="Content" ObjectID="_1566631765" r:id="rId21"/>
        </w:object>
      </w:r>
    </w:p>
    <w:p w:rsidR="00E35996" w:rsidRDefault="00E35996" w:rsidP="00962D29">
      <w:pPr>
        <w:pStyle w:val="Heading1"/>
      </w:pPr>
      <w:r>
        <w:t xml:space="preserve">About </w:t>
      </w:r>
      <w:r w:rsidR="00962D29">
        <w:t>Abu-Dhabi</w:t>
      </w:r>
    </w:p>
    <w:p w:rsidR="00E35996" w:rsidRDefault="00962D29" w:rsidP="00962D29">
      <w:pPr>
        <w:jc w:val="both"/>
      </w:pPr>
      <w:r>
        <w:t>This form is just presenting some information about Abu-Dhabi in a slider using images including captions.</w:t>
      </w:r>
    </w:p>
    <w:p w:rsidR="004211DA" w:rsidRDefault="004211DA" w:rsidP="00962D29">
      <w:pPr>
        <w:jc w:val="both"/>
      </w:pPr>
      <w:r>
        <w:object w:dxaOrig="8476" w:dyaOrig="6780">
          <v:shape id="_x0000_i1032" type="#_x0000_t75" style="width:423.95pt;height:339.25pt" o:ole="">
            <v:imagedata r:id="rId22" o:title=""/>
          </v:shape>
          <o:OLEObject Type="Embed" ProgID="Visio.Drawing.15" ShapeID="_x0000_i1032" DrawAspect="Content" ObjectID="_1566631766" r:id="rId23"/>
        </w:object>
      </w:r>
    </w:p>
    <w:p w:rsidR="004211DA" w:rsidRDefault="000C3C4A" w:rsidP="000C3C4A">
      <w:pPr>
        <w:pStyle w:val="Heading1"/>
      </w:pPr>
      <w:r>
        <w:t>This room</w:t>
      </w:r>
    </w:p>
    <w:p w:rsidR="000C3C4A" w:rsidRDefault="000C3C4A" w:rsidP="00962D29">
      <w:pPr>
        <w:jc w:val="both"/>
      </w:pPr>
      <w:r>
        <w:object w:dxaOrig="15646" w:dyaOrig="8941">
          <v:shape id="_x0000_i1033" type="#_x0000_t75" style="width:467.7pt;height:266.7pt" o:ole="">
            <v:imagedata r:id="rId24" o:title=""/>
          </v:shape>
          <o:OLEObject Type="Embed" ProgID="Visio.Drawing.15" ShapeID="_x0000_i1033" DrawAspect="Content" ObjectID="_1566631767" r:id="rId25"/>
        </w:object>
      </w:r>
    </w:p>
    <w:p w:rsidR="000C3C4A" w:rsidRPr="00E35996" w:rsidRDefault="000C3C4A" w:rsidP="00EB3695">
      <w:pPr>
        <w:jc w:val="both"/>
      </w:pPr>
      <w:r>
        <w:lastRenderedPageBreak/>
        <w:t>This form allows user to know his roommates better</w:t>
      </w:r>
      <w:r w:rsidR="00EB3695">
        <w:t>.</w:t>
      </w:r>
    </w:p>
    <w:p w:rsidR="00481BA4" w:rsidRDefault="004E29FE" w:rsidP="004E29FE">
      <w:pPr>
        <w:pStyle w:val="Heading1"/>
      </w:pPr>
      <w:r>
        <w:t>Profile</w:t>
      </w:r>
    </w:p>
    <w:p w:rsidR="004E29FE" w:rsidRDefault="007D7E8F" w:rsidP="004E29FE">
      <w:r>
        <w:object w:dxaOrig="9076" w:dyaOrig="6196">
          <v:shape id="_x0000_i1034" type="#_x0000_t75" style="width:454.45pt;height:309.9pt" o:ole="">
            <v:imagedata r:id="rId26" o:title=""/>
          </v:shape>
          <o:OLEObject Type="Embed" ProgID="Visio.Drawing.15" ShapeID="_x0000_i1034" DrawAspect="Content" ObjectID="_1566631768" r:id="rId27"/>
        </w:object>
      </w:r>
    </w:p>
    <w:p w:rsidR="000D24EA" w:rsidRDefault="00966107" w:rsidP="00966107">
      <w:pPr>
        <w:pStyle w:val="Heading1"/>
      </w:pPr>
      <w:r>
        <w:t>Parking</w:t>
      </w:r>
    </w:p>
    <w:p w:rsidR="00824F67" w:rsidRPr="00824F67" w:rsidRDefault="000541C1" w:rsidP="000022F5">
      <w:r>
        <w:t xml:space="preserve">When </w:t>
      </w:r>
      <w:r w:rsidR="00294E66">
        <w:t>operator clicks on each parking, “Parking reservation” form will be displayed.</w:t>
      </w:r>
      <w:r w:rsidR="000022F5">
        <w:t xml:space="preserve"> In use places must have a graphical difference.</w:t>
      </w:r>
    </w:p>
    <w:p w:rsidR="00966107" w:rsidRDefault="00966107" w:rsidP="00966107">
      <w:pPr>
        <w:jc w:val="center"/>
      </w:pPr>
      <w:r>
        <w:object w:dxaOrig="13665" w:dyaOrig="8235">
          <v:shape id="_x0000_i1035" type="#_x0000_t75" style="width:467.15pt;height:282.25pt" o:ole="">
            <v:imagedata r:id="rId28" o:title=""/>
          </v:shape>
          <o:OLEObject Type="Embed" ProgID="Visio.Drawing.15" ShapeID="_x0000_i1035" DrawAspect="Content" ObjectID="_1566631769" r:id="rId29"/>
        </w:object>
      </w:r>
    </w:p>
    <w:p w:rsidR="00966107" w:rsidRPr="00966107" w:rsidRDefault="00966107" w:rsidP="00966107">
      <w:pPr>
        <w:pStyle w:val="Heading1"/>
      </w:pPr>
      <w:r>
        <w:t>Parking reservation</w:t>
      </w:r>
    </w:p>
    <w:p w:rsidR="00966107" w:rsidRDefault="00966107" w:rsidP="00966107">
      <w:pPr>
        <w:jc w:val="center"/>
      </w:pPr>
      <w:r>
        <w:object w:dxaOrig="7980" w:dyaOrig="3450">
          <v:shape id="_x0000_i1036" type="#_x0000_t75" style="width:400.3pt;height:173.4pt" o:ole="">
            <v:imagedata r:id="rId30" o:title=""/>
          </v:shape>
          <o:OLEObject Type="Embed" ProgID="Visio.Drawing.15" ShapeID="_x0000_i1036" DrawAspect="Content" ObjectID="_1566631770" r:id="rId31"/>
        </w:object>
      </w:r>
    </w:p>
    <w:p w:rsidR="0096114C" w:rsidRDefault="00F3663D" w:rsidP="00F3663D">
      <w:pPr>
        <w:jc w:val="center"/>
      </w:pPr>
      <w:r>
        <w:object w:dxaOrig="7980" w:dyaOrig="3450">
          <v:shape id="_x0000_i1037" type="#_x0000_t75" style="width:400.3pt;height:173.4pt" o:ole="">
            <v:imagedata r:id="rId32" o:title=""/>
          </v:shape>
          <o:OLEObject Type="Embed" ProgID="Visio.Drawing.15" ShapeID="_x0000_i1037" DrawAspect="Content" ObjectID="_1566631771" r:id="rId33"/>
        </w:object>
      </w:r>
    </w:p>
    <w:p w:rsidR="00B040A2" w:rsidRPr="00B040A2" w:rsidRDefault="00AF6471" w:rsidP="00B040A2">
      <w:pPr>
        <w:pStyle w:val="Heading1"/>
      </w:pPr>
      <w:r>
        <w:t xml:space="preserve">Kitchen and </w:t>
      </w:r>
      <w:r w:rsidR="004A5403">
        <w:t>R</w:t>
      </w:r>
      <w:r w:rsidR="0066797C">
        <w:t>estaurant</w:t>
      </w:r>
      <w:r w:rsidR="00B040A2">
        <w:t>, Café and Bar, Meeting Room</w:t>
      </w:r>
    </w:p>
    <w:p w:rsidR="00C340CC" w:rsidRDefault="002C70C2" w:rsidP="00C340CC">
      <w:r>
        <w:object w:dxaOrig="12675" w:dyaOrig="8235">
          <v:shape id="_x0000_i1038" type="#_x0000_t75" style="width:467.7pt;height:304.7pt" o:ole="">
            <v:imagedata r:id="rId34" o:title=""/>
          </v:shape>
          <o:OLEObject Type="Embed" ProgID="Visio.Drawing.15" ShapeID="_x0000_i1038" DrawAspect="Content" ObjectID="_1566631772" r:id="rId35"/>
        </w:object>
      </w:r>
    </w:p>
    <w:p w:rsidR="00AE74DF" w:rsidRDefault="00036665" w:rsidP="001C5F17">
      <w:r>
        <w:t xml:space="preserve">Guests will enter the restaurant and they will choose their preferred menu after </w:t>
      </w:r>
      <w:r w:rsidR="00196F76">
        <w:t>taking a seat.</w:t>
      </w:r>
    </w:p>
    <w:p w:rsidR="001C5F17" w:rsidRDefault="00A125C8" w:rsidP="00572648">
      <w:pPr>
        <w:pStyle w:val="Heading1"/>
      </w:pPr>
      <w:r>
        <w:t>Seat Reservation</w:t>
      </w:r>
    </w:p>
    <w:p w:rsidR="00042486" w:rsidRPr="00042486" w:rsidRDefault="00042486" w:rsidP="00042486">
      <w:r>
        <w:t>Allows garcon to type the food name and it will be auto offer for next use.</w:t>
      </w:r>
      <w:bookmarkStart w:id="0" w:name="_GoBack"/>
      <w:bookmarkEnd w:id="0"/>
    </w:p>
    <w:p w:rsidR="00A125C8" w:rsidRDefault="00572648" w:rsidP="001C5F17">
      <w:r>
        <w:object w:dxaOrig="11491" w:dyaOrig="6015">
          <v:shape id="_x0000_i1039" type="#_x0000_t75" style="width:468.85pt;height:245.4pt" o:ole="">
            <v:imagedata r:id="rId36" o:title=""/>
          </v:shape>
          <o:OLEObject Type="Embed" ProgID="Visio.Drawing.15" ShapeID="_x0000_i1039" DrawAspect="Content" ObjectID="_1566631773" r:id="rId37"/>
        </w:object>
      </w:r>
    </w:p>
    <w:p w:rsidR="00FC48E2" w:rsidRDefault="002E215F" w:rsidP="002E215F">
      <w:pPr>
        <w:pStyle w:val="Heading1"/>
      </w:pPr>
      <w:r>
        <w:t>Cinema</w:t>
      </w:r>
      <w:r w:rsidR="00FB1AEF">
        <w:t>, Conference Hall, …</w:t>
      </w:r>
    </w:p>
    <w:p w:rsidR="000202D3" w:rsidRPr="000202D3" w:rsidRDefault="000202D3" w:rsidP="003C604D">
      <w:r>
        <w:t xml:space="preserve">This window allows </w:t>
      </w:r>
      <w:r w:rsidR="00074E5A">
        <w:t>employee</w:t>
      </w:r>
      <w:r w:rsidR="00FE2DED">
        <w:t xml:space="preserve"> manage movies</w:t>
      </w:r>
      <w:r w:rsidR="00900122">
        <w:t xml:space="preserve"> and presentations</w:t>
      </w:r>
      <w:r w:rsidR="00FE2DED">
        <w:t xml:space="preserve"> with </w:t>
      </w:r>
      <w:r w:rsidR="003C604D">
        <w:t>times and seat reservation</w:t>
      </w:r>
      <w:r w:rsidR="00AC4F26">
        <w:t>.</w:t>
      </w:r>
      <w:r w:rsidR="00FB3F8E">
        <w:t xml:space="preserve"> </w:t>
      </w:r>
    </w:p>
    <w:p w:rsidR="002E215F" w:rsidRDefault="00FE2DED" w:rsidP="002E215F">
      <w:r>
        <w:object w:dxaOrig="13036" w:dyaOrig="8025">
          <v:shape id="_x0000_i1040" type="#_x0000_t75" style="width:467.15pt;height:4in" o:ole="">
            <v:imagedata r:id="rId38" o:title=""/>
          </v:shape>
          <o:OLEObject Type="Embed" ProgID="Visio.Drawing.15" ShapeID="_x0000_i1040" DrawAspect="Content" ObjectID="_1566631774" r:id="rId39"/>
        </w:object>
      </w:r>
    </w:p>
    <w:p w:rsidR="007E1117" w:rsidRDefault="007E1117" w:rsidP="007E1117">
      <w:r>
        <w:t>And tickets management shown as below:</w:t>
      </w:r>
    </w:p>
    <w:p w:rsidR="000B1DF4" w:rsidRDefault="007E1117" w:rsidP="000B1DF4">
      <w:r>
        <w:object w:dxaOrig="9211" w:dyaOrig="7861">
          <v:shape id="_x0000_i1041" type="#_x0000_t75" style="width:461.4pt;height:394pt" o:ole="">
            <v:imagedata r:id="rId40" o:title=""/>
          </v:shape>
          <o:OLEObject Type="Embed" ProgID="Visio.Drawing.15" ShapeID="_x0000_i1041" DrawAspect="Content" ObjectID="_1566631775" r:id="rId41"/>
        </w:object>
      </w:r>
    </w:p>
    <w:p w:rsidR="000B1DF4" w:rsidRDefault="00750E2B" w:rsidP="00750E2B">
      <w:pPr>
        <w:pStyle w:val="Heading1"/>
      </w:pPr>
      <w:r>
        <w:t>Receptionist</w:t>
      </w:r>
    </w:p>
    <w:p w:rsidR="00B2592C" w:rsidRDefault="004F7FA1" w:rsidP="00717B42">
      <w:pPr>
        <w:jc w:val="both"/>
      </w:pPr>
      <w:r>
        <w:t>The receptionist has same form as `User registration` on his/her desktop which was developed on web interface.</w:t>
      </w:r>
      <w:r w:rsidR="00CA2A7E">
        <w:t xml:space="preserve"> </w:t>
      </w:r>
      <w:r w:rsidR="005A6CF9">
        <w:t xml:space="preserve">Also he/she can manage </w:t>
      </w:r>
      <w:r w:rsidR="00AE048A">
        <w:t>safe-</w:t>
      </w:r>
      <w:r w:rsidR="00E9725F">
        <w:t>boxes.</w:t>
      </w:r>
      <w:r w:rsidR="00A64072">
        <w:t xml:space="preserve"> Each safe-box will </w:t>
      </w:r>
      <w:r w:rsidR="00C76FA8">
        <w:t>gather to someone and they can access their expensive tools which are hidden in those boxes, only with their magnetic card Id.</w:t>
      </w:r>
    </w:p>
    <w:p w:rsidR="00E67FBE" w:rsidRDefault="00AE048A" w:rsidP="009F409E">
      <w:r>
        <w:t xml:space="preserve">Each person has a safe-box reserved by default for each period of their presentation </w:t>
      </w:r>
      <w:r w:rsidR="005B7815">
        <w:t>in hotel. Each time any safe-box opens, should be submitted in the system as a log containing the name of employee who was the receptionist stamped with date and time.</w:t>
      </w:r>
    </w:p>
    <w:p w:rsidR="005962AE" w:rsidRDefault="005962AE" w:rsidP="00230E6D">
      <w:r>
        <w:t>No body except the safe-box owner and an employee can open the box. This is a double key lock which will be only open when two magnetic cards are present.</w:t>
      </w:r>
      <w:r w:rsidR="00D4067A">
        <w:t xml:space="preserve"> If </w:t>
      </w:r>
      <w:r w:rsidR="004442B0" w:rsidRPr="00230E6D">
        <w:t>customer</w:t>
      </w:r>
      <w:r w:rsidR="00D4067A">
        <w:t xml:space="preserve"> reservation date is passed,</w:t>
      </w:r>
      <w:r w:rsidR="00FE76D4">
        <w:t xml:space="preserve"> any </w:t>
      </w:r>
      <w:r w:rsidR="00554B6E">
        <w:t>of employees has permission to open the</w:t>
      </w:r>
      <w:r w:rsidR="00C16044">
        <w:t xml:space="preserve"> safe-box.</w:t>
      </w:r>
    </w:p>
    <w:p w:rsidR="00BC5B2E" w:rsidRDefault="00BC5B2E" w:rsidP="00A41114">
      <w:pPr>
        <w:rPr>
          <w:b/>
          <w:bCs/>
        </w:rPr>
      </w:pPr>
      <w:r>
        <w:t xml:space="preserve">Boxes </w:t>
      </w:r>
      <w:r w:rsidR="00A41114">
        <w:t xml:space="preserve">have </w:t>
      </w:r>
      <w:r w:rsidR="00D161AE">
        <w:t>serial with English alphabet</w:t>
      </w:r>
      <w:r>
        <w:t xml:space="preserve">. Logically there are base 25 numbers which are generated automatically in application. There are totally 301 chairs named same as following pattern: </w:t>
      </w:r>
      <w:r w:rsidRPr="00186AA3">
        <w:rPr>
          <w:b/>
          <w:bCs/>
        </w:rPr>
        <w:t>A, B, C, D, E, F, …</w:t>
      </w:r>
      <w:r w:rsidR="00586F84" w:rsidRPr="00186AA3">
        <w:rPr>
          <w:b/>
          <w:bCs/>
        </w:rPr>
        <w:t>,</w:t>
      </w:r>
      <w:r w:rsidRPr="00186AA3">
        <w:rPr>
          <w:b/>
          <w:bCs/>
        </w:rPr>
        <w:t xml:space="preserve"> AA, AB, …, BA, …</w:t>
      </w:r>
    </w:p>
    <w:p w:rsidR="00F71A5E" w:rsidRPr="00186AA3" w:rsidRDefault="00254CA7" w:rsidP="00A41114">
      <w:pPr>
        <w:rPr>
          <w:b/>
          <w:bCs/>
        </w:rPr>
      </w:pPr>
      <w:r>
        <w:object w:dxaOrig="20595" w:dyaOrig="10816">
          <v:shape id="_x0000_i1042" type="#_x0000_t75" style="width:467.7pt;height:244.8pt" o:ole="">
            <v:imagedata r:id="rId42" o:title=""/>
          </v:shape>
          <o:OLEObject Type="Embed" ProgID="Visio.Drawing.15" ShapeID="_x0000_i1042" DrawAspect="Content" ObjectID="_1566631776" r:id="rId43"/>
        </w:object>
      </w:r>
    </w:p>
    <w:p w:rsidR="00104FC4" w:rsidRDefault="00C16044" w:rsidP="00104FC4">
      <w:pPr>
        <w:pStyle w:val="Heading1"/>
      </w:pPr>
      <w:r>
        <w:t xml:space="preserve">Magnetic </w:t>
      </w:r>
      <w:r w:rsidR="00C63936">
        <w:t>Card</w:t>
      </w:r>
      <w:r>
        <w:t xml:space="preserve"> </w:t>
      </w:r>
      <w:r w:rsidR="00C63936">
        <w:t>Print</w:t>
      </w:r>
      <w:r>
        <w:t xml:space="preserve"> </w:t>
      </w:r>
      <w:r w:rsidR="009D08C4">
        <w:t>Dialo</w:t>
      </w:r>
      <w:r w:rsidR="00104FC4">
        <w:t>g</w:t>
      </w:r>
    </w:p>
    <w:p w:rsidR="00104FC4" w:rsidRDefault="00104FC4" w:rsidP="00104FC4">
      <w:r>
        <w:t>This will allow the receptionist to print the magnetic card for each customer based on his/her national code and automatically based on their reservation.</w:t>
      </w:r>
    </w:p>
    <w:p w:rsidR="00740214" w:rsidRDefault="00CD688D" w:rsidP="00104FC4">
      <w:r>
        <w:object w:dxaOrig="10126" w:dyaOrig="6136">
          <v:shape id="_x0000_i1043" type="#_x0000_t75" style="width:467.15pt;height:283.4pt" o:ole="">
            <v:imagedata r:id="rId44" o:title=""/>
          </v:shape>
          <o:OLEObject Type="Embed" ProgID="Visio.Drawing.15" ShapeID="_x0000_i1043" DrawAspect="Content" ObjectID="_1566631777" r:id="rId45"/>
        </w:object>
      </w:r>
    </w:p>
    <w:p w:rsidR="002E4F89" w:rsidRDefault="002E4F89" w:rsidP="002E4F89">
      <w:pPr>
        <w:pStyle w:val="Heading1"/>
      </w:pPr>
      <w:r>
        <w:t>People</w:t>
      </w:r>
    </w:p>
    <w:p w:rsidR="00AF075D" w:rsidRDefault="00B56D29" w:rsidP="00B703EF">
      <w:r>
        <w:t xml:space="preserve">This form allows employees to manage people </w:t>
      </w:r>
      <w:r w:rsidR="00B703EF">
        <w:t>registered to system</w:t>
      </w:r>
      <w:r>
        <w:t>.</w:t>
      </w:r>
    </w:p>
    <w:p w:rsidR="00FC4DDA" w:rsidRDefault="00FC4DDA" w:rsidP="00FC4DDA">
      <w:r>
        <w:object w:dxaOrig="13755" w:dyaOrig="8281">
          <v:shape id="_x0000_i1044" type="#_x0000_t75" style="width:467.7pt;height:282.25pt" o:ole="">
            <v:imagedata r:id="rId46" o:title=""/>
          </v:shape>
          <o:OLEObject Type="Embed" ProgID="Visio.Drawing.15" ShapeID="_x0000_i1044" DrawAspect="Content" ObjectID="_1566631778" r:id="rId47"/>
        </w:object>
      </w:r>
    </w:p>
    <w:p w:rsidR="00FC4DDA" w:rsidRPr="00FC4DDA" w:rsidRDefault="00FC4DDA" w:rsidP="00B840C1">
      <w:pPr>
        <w:jc w:val="both"/>
      </w:pPr>
      <w:r>
        <w:t>Employee can modify employees with lower permi</w:t>
      </w:r>
      <w:r w:rsidR="00B24A36">
        <w:t xml:space="preserve">ssion from this panel and he/she will be able to navigate to </w:t>
      </w:r>
      <w:r w:rsidR="00B840C1">
        <w:t>`reception` tab by clicking `new` button below the list.</w:t>
      </w:r>
    </w:p>
    <w:p w:rsidR="00FC4DDA" w:rsidRPr="00AF075D" w:rsidRDefault="00FC4DDA" w:rsidP="00B703EF"/>
    <w:p w:rsidR="00543730" w:rsidRDefault="00AF075D" w:rsidP="006E6E5E">
      <w:pPr>
        <w:pStyle w:val="Heading1"/>
      </w:pPr>
      <w:r>
        <w:t>Service Requests</w:t>
      </w:r>
      <w:r w:rsidR="00A044CD">
        <w:t xml:space="preserve"> (Overdrive)</w:t>
      </w:r>
    </w:p>
    <w:p w:rsidR="006C56CA" w:rsidRDefault="005A1D78" w:rsidP="0058509B">
      <w:pPr>
        <w:jc w:val="both"/>
      </w:pPr>
      <w:r>
        <w:t xml:space="preserve">This form manages schedules for rooms and halls that requested </w:t>
      </w:r>
      <w:r w:rsidR="001D370E">
        <w:t>a</w:t>
      </w:r>
      <w:r>
        <w:t xml:space="preserve"> service for cleaning, recharging or …</w:t>
      </w:r>
    </w:p>
    <w:p w:rsidR="00D03FFE" w:rsidRDefault="00D03FFE" w:rsidP="00D03FFE">
      <w:pPr>
        <w:jc w:val="both"/>
      </w:pPr>
      <w:r>
        <w:t>When user clicks on `View Details` they will have read-only form filled by customer.</w:t>
      </w:r>
    </w:p>
    <w:p w:rsidR="00A334D3" w:rsidRDefault="00AD7D2C" w:rsidP="00A334D3">
      <w:pPr>
        <w:jc w:val="both"/>
      </w:pPr>
      <w:r>
        <w:t xml:space="preserve">And </w:t>
      </w:r>
      <w:r w:rsidR="00A334D3">
        <w:t xml:space="preserve">employee can view schedules using a Gantt chart </w:t>
      </w:r>
      <w:r w:rsidR="001638E7">
        <w:t xml:space="preserve">order by next service </w:t>
      </w:r>
      <w:r w:rsidR="00A334D3">
        <w:t>showing as below:</w:t>
      </w:r>
    </w:p>
    <w:p w:rsidR="00612C45" w:rsidRDefault="00A334D3" w:rsidP="00A334D3">
      <w:pPr>
        <w:jc w:val="both"/>
      </w:pPr>
      <w:r>
        <w:rPr>
          <w:noProof/>
        </w:rPr>
        <w:drawing>
          <wp:inline distT="0" distB="0" distL="0" distR="0">
            <wp:extent cx="5943600" cy="833755"/>
            <wp:effectExtent l="0" t="0" r="0" b="444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Service.PNG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833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</w:p>
    <w:p w:rsidR="0074715B" w:rsidRDefault="005002F8" w:rsidP="0058509B">
      <w:pPr>
        <w:jc w:val="both"/>
      </w:pPr>
      <w:r>
        <w:object w:dxaOrig="9166" w:dyaOrig="6885">
          <v:shape id="_x0000_i1045" type="#_x0000_t75" style="width:458.5pt;height:344.45pt" o:ole="">
            <v:imagedata r:id="rId49" o:title=""/>
          </v:shape>
          <o:OLEObject Type="Embed" ProgID="Visio.Drawing.15" ShapeID="_x0000_i1045" DrawAspect="Content" ObjectID="_1566631779" r:id="rId50"/>
        </w:object>
      </w:r>
    </w:p>
    <w:p w:rsidR="00BC3278" w:rsidRDefault="00BC3278" w:rsidP="005C7818">
      <w:pPr>
        <w:pStyle w:val="Heading1"/>
      </w:pPr>
      <w:r>
        <w:t>Manage Access (Inventory)</w:t>
      </w:r>
    </w:p>
    <w:p w:rsidR="009B3056" w:rsidRDefault="00FE0348" w:rsidP="003D0123">
      <w:pPr>
        <w:jc w:val="both"/>
      </w:pPr>
      <w:r>
        <w:t>System administrator must be able to modify permission levels for each employee accessing the main application.</w:t>
      </w:r>
    </w:p>
    <w:p w:rsidR="003D0123" w:rsidRPr="00FE0348" w:rsidRDefault="003D0123" w:rsidP="00221FD4">
      <w:pPr>
        <w:jc w:val="both"/>
      </w:pPr>
      <w:r>
        <w:t xml:space="preserve">You need to provide a solution for </w:t>
      </w:r>
      <w:r w:rsidR="00221FD4">
        <w:t>this task on your own.</w:t>
      </w:r>
    </w:p>
    <w:sectPr w:rsidR="003D0123" w:rsidRPr="00FE0348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84C5F27"/>
    <w:multiLevelType w:val="hybridMultilevel"/>
    <w:tmpl w:val="325A0C9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FF242B8"/>
    <w:multiLevelType w:val="hybridMultilevel"/>
    <w:tmpl w:val="B5F4E1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71D20"/>
    <w:rsid w:val="000022F5"/>
    <w:rsid w:val="000100AE"/>
    <w:rsid w:val="00012E30"/>
    <w:rsid w:val="000202D3"/>
    <w:rsid w:val="00035855"/>
    <w:rsid w:val="00036665"/>
    <w:rsid w:val="00040D4B"/>
    <w:rsid w:val="00042486"/>
    <w:rsid w:val="00045BC2"/>
    <w:rsid w:val="00051D8C"/>
    <w:rsid w:val="000541C1"/>
    <w:rsid w:val="00063B4B"/>
    <w:rsid w:val="00074E5A"/>
    <w:rsid w:val="000822BC"/>
    <w:rsid w:val="00092813"/>
    <w:rsid w:val="000A5CFC"/>
    <w:rsid w:val="000B0232"/>
    <w:rsid w:val="000B07F4"/>
    <w:rsid w:val="000B1DF4"/>
    <w:rsid w:val="000B4A3E"/>
    <w:rsid w:val="000C3C4A"/>
    <w:rsid w:val="000D24EA"/>
    <w:rsid w:val="00102543"/>
    <w:rsid w:val="00104FC4"/>
    <w:rsid w:val="001066B7"/>
    <w:rsid w:val="00116513"/>
    <w:rsid w:val="001336F3"/>
    <w:rsid w:val="00142105"/>
    <w:rsid w:val="001638E7"/>
    <w:rsid w:val="00186AA3"/>
    <w:rsid w:val="00196F76"/>
    <w:rsid w:val="001C5F17"/>
    <w:rsid w:val="001D370E"/>
    <w:rsid w:val="00206431"/>
    <w:rsid w:val="00217021"/>
    <w:rsid w:val="00221FD4"/>
    <w:rsid w:val="00230E6D"/>
    <w:rsid w:val="00254CA7"/>
    <w:rsid w:val="00294E66"/>
    <w:rsid w:val="002B0C5B"/>
    <w:rsid w:val="002C1010"/>
    <w:rsid w:val="002C70C2"/>
    <w:rsid w:val="002D43AA"/>
    <w:rsid w:val="002E215F"/>
    <w:rsid w:val="002E4F89"/>
    <w:rsid w:val="002F0E64"/>
    <w:rsid w:val="002F1D9A"/>
    <w:rsid w:val="00320213"/>
    <w:rsid w:val="00336C4F"/>
    <w:rsid w:val="0034327D"/>
    <w:rsid w:val="00347C09"/>
    <w:rsid w:val="003749D3"/>
    <w:rsid w:val="00381C3E"/>
    <w:rsid w:val="003B1EBE"/>
    <w:rsid w:val="003C604D"/>
    <w:rsid w:val="003D0123"/>
    <w:rsid w:val="003E172C"/>
    <w:rsid w:val="003E6865"/>
    <w:rsid w:val="003F7D12"/>
    <w:rsid w:val="004211DA"/>
    <w:rsid w:val="004306BF"/>
    <w:rsid w:val="004442B0"/>
    <w:rsid w:val="00456832"/>
    <w:rsid w:val="00460101"/>
    <w:rsid w:val="00472BAC"/>
    <w:rsid w:val="00481BA4"/>
    <w:rsid w:val="0048423C"/>
    <w:rsid w:val="00491ADF"/>
    <w:rsid w:val="004A5403"/>
    <w:rsid w:val="004B470C"/>
    <w:rsid w:val="004C0E85"/>
    <w:rsid w:val="004D16C6"/>
    <w:rsid w:val="004E29FE"/>
    <w:rsid w:val="004F02AD"/>
    <w:rsid w:val="004F7FA1"/>
    <w:rsid w:val="005002F8"/>
    <w:rsid w:val="00513DAD"/>
    <w:rsid w:val="00530CE3"/>
    <w:rsid w:val="00543730"/>
    <w:rsid w:val="00554B6E"/>
    <w:rsid w:val="0056143E"/>
    <w:rsid w:val="00562FD4"/>
    <w:rsid w:val="00572648"/>
    <w:rsid w:val="005778CD"/>
    <w:rsid w:val="0058509B"/>
    <w:rsid w:val="00586F84"/>
    <w:rsid w:val="00590270"/>
    <w:rsid w:val="005962AE"/>
    <w:rsid w:val="005A1D78"/>
    <w:rsid w:val="005A6CF9"/>
    <w:rsid w:val="005B7815"/>
    <w:rsid w:val="005C5A30"/>
    <w:rsid w:val="005C7818"/>
    <w:rsid w:val="005D0DA6"/>
    <w:rsid w:val="005D1A73"/>
    <w:rsid w:val="005D5EDD"/>
    <w:rsid w:val="005F2067"/>
    <w:rsid w:val="005F48EE"/>
    <w:rsid w:val="00612C45"/>
    <w:rsid w:val="0066797C"/>
    <w:rsid w:val="006736AB"/>
    <w:rsid w:val="00676025"/>
    <w:rsid w:val="00687852"/>
    <w:rsid w:val="006C56CA"/>
    <w:rsid w:val="006D1C5A"/>
    <w:rsid w:val="006D62DB"/>
    <w:rsid w:val="006E6E5E"/>
    <w:rsid w:val="007141A1"/>
    <w:rsid w:val="007162EB"/>
    <w:rsid w:val="00717B42"/>
    <w:rsid w:val="00740214"/>
    <w:rsid w:val="0074715B"/>
    <w:rsid w:val="00750E2B"/>
    <w:rsid w:val="00757218"/>
    <w:rsid w:val="00797A02"/>
    <w:rsid w:val="007C5190"/>
    <w:rsid w:val="007D7E8F"/>
    <w:rsid w:val="007E1117"/>
    <w:rsid w:val="007F0446"/>
    <w:rsid w:val="0081150B"/>
    <w:rsid w:val="00816724"/>
    <w:rsid w:val="00824F67"/>
    <w:rsid w:val="0086316D"/>
    <w:rsid w:val="00866EA6"/>
    <w:rsid w:val="00867982"/>
    <w:rsid w:val="00871D20"/>
    <w:rsid w:val="008F45DD"/>
    <w:rsid w:val="008F7EA0"/>
    <w:rsid w:val="00900122"/>
    <w:rsid w:val="009311E2"/>
    <w:rsid w:val="0096114C"/>
    <w:rsid w:val="00962D29"/>
    <w:rsid w:val="00966107"/>
    <w:rsid w:val="0098171B"/>
    <w:rsid w:val="00984147"/>
    <w:rsid w:val="00986C59"/>
    <w:rsid w:val="0098791D"/>
    <w:rsid w:val="0099370F"/>
    <w:rsid w:val="009B3056"/>
    <w:rsid w:val="009C1A47"/>
    <w:rsid w:val="009C6AE3"/>
    <w:rsid w:val="009D08C4"/>
    <w:rsid w:val="009F409E"/>
    <w:rsid w:val="00A044CD"/>
    <w:rsid w:val="00A125C8"/>
    <w:rsid w:val="00A334D3"/>
    <w:rsid w:val="00A41114"/>
    <w:rsid w:val="00A50D86"/>
    <w:rsid w:val="00A54F93"/>
    <w:rsid w:val="00A6090A"/>
    <w:rsid w:val="00A64072"/>
    <w:rsid w:val="00A8301C"/>
    <w:rsid w:val="00A8421A"/>
    <w:rsid w:val="00A87F2E"/>
    <w:rsid w:val="00A93293"/>
    <w:rsid w:val="00AA7E3E"/>
    <w:rsid w:val="00AC4F26"/>
    <w:rsid w:val="00AD1767"/>
    <w:rsid w:val="00AD7D2C"/>
    <w:rsid w:val="00AE048A"/>
    <w:rsid w:val="00AE4B20"/>
    <w:rsid w:val="00AE74DF"/>
    <w:rsid w:val="00AF075D"/>
    <w:rsid w:val="00AF6471"/>
    <w:rsid w:val="00B040A2"/>
    <w:rsid w:val="00B04C3A"/>
    <w:rsid w:val="00B1331C"/>
    <w:rsid w:val="00B24A36"/>
    <w:rsid w:val="00B2592C"/>
    <w:rsid w:val="00B502FC"/>
    <w:rsid w:val="00B550D0"/>
    <w:rsid w:val="00B56D29"/>
    <w:rsid w:val="00B703EF"/>
    <w:rsid w:val="00B82CD4"/>
    <w:rsid w:val="00B840C1"/>
    <w:rsid w:val="00B86B75"/>
    <w:rsid w:val="00B943F0"/>
    <w:rsid w:val="00B94EA6"/>
    <w:rsid w:val="00BC3278"/>
    <w:rsid w:val="00BC5B2E"/>
    <w:rsid w:val="00C16044"/>
    <w:rsid w:val="00C2228A"/>
    <w:rsid w:val="00C22FF5"/>
    <w:rsid w:val="00C25A28"/>
    <w:rsid w:val="00C340CC"/>
    <w:rsid w:val="00C54F66"/>
    <w:rsid w:val="00C63936"/>
    <w:rsid w:val="00C72D97"/>
    <w:rsid w:val="00C76FA8"/>
    <w:rsid w:val="00C82C18"/>
    <w:rsid w:val="00C90C11"/>
    <w:rsid w:val="00CA2A7E"/>
    <w:rsid w:val="00CC75FA"/>
    <w:rsid w:val="00CD688D"/>
    <w:rsid w:val="00D009A2"/>
    <w:rsid w:val="00D02439"/>
    <w:rsid w:val="00D03FFE"/>
    <w:rsid w:val="00D07829"/>
    <w:rsid w:val="00D161AE"/>
    <w:rsid w:val="00D268C2"/>
    <w:rsid w:val="00D32E2A"/>
    <w:rsid w:val="00D4067A"/>
    <w:rsid w:val="00D54288"/>
    <w:rsid w:val="00D56AD2"/>
    <w:rsid w:val="00D56DCC"/>
    <w:rsid w:val="00D73585"/>
    <w:rsid w:val="00DF05C5"/>
    <w:rsid w:val="00DF5C2A"/>
    <w:rsid w:val="00E35996"/>
    <w:rsid w:val="00E40990"/>
    <w:rsid w:val="00E6265D"/>
    <w:rsid w:val="00E67FBE"/>
    <w:rsid w:val="00E76B96"/>
    <w:rsid w:val="00E9725F"/>
    <w:rsid w:val="00EA5337"/>
    <w:rsid w:val="00EB3695"/>
    <w:rsid w:val="00EB71DF"/>
    <w:rsid w:val="00ED41E9"/>
    <w:rsid w:val="00EE496F"/>
    <w:rsid w:val="00EE6F90"/>
    <w:rsid w:val="00F01F22"/>
    <w:rsid w:val="00F3663D"/>
    <w:rsid w:val="00F67A3C"/>
    <w:rsid w:val="00F71A5E"/>
    <w:rsid w:val="00F7207F"/>
    <w:rsid w:val="00F92848"/>
    <w:rsid w:val="00FB1AEF"/>
    <w:rsid w:val="00FB3F8E"/>
    <w:rsid w:val="00FC48E2"/>
    <w:rsid w:val="00FC4DDA"/>
    <w:rsid w:val="00FD6B39"/>
    <w:rsid w:val="00FE0348"/>
    <w:rsid w:val="00FE2DED"/>
    <w:rsid w:val="00FE76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35B8E16"/>
  <w15:chartTrackingRefBased/>
  <w15:docId w15:val="{203EB804-1734-4196-847A-8370D190FC1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530CE3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871D20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871D20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Heading1Char">
    <w:name w:val="Heading 1 Char"/>
    <w:basedOn w:val="DefaultParagraphFont"/>
    <w:link w:val="Heading1"/>
    <w:uiPriority w:val="9"/>
    <w:rsid w:val="00530CE3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ListParagraph">
    <w:name w:val="List Paragraph"/>
    <w:basedOn w:val="Normal"/>
    <w:uiPriority w:val="34"/>
    <w:qFormat/>
    <w:rsid w:val="00D02439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8.emf"/><Relationship Id="rId26" Type="http://schemas.openxmlformats.org/officeDocument/2006/relationships/image" Target="media/image12.emf"/><Relationship Id="rId39" Type="http://schemas.openxmlformats.org/officeDocument/2006/relationships/package" Target="embeddings/Microsoft_Visio_Drawing15.vsdx"/><Relationship Id="rId21" Type="http://schemas.openxmlformats.org/officeDocument/2006/relationships/package" Target="embeddings/Microsoft_Visio_Drawing6.vsdx"/><Relationship Id="rId34" Type="http://schemas.openxmlformats.org/officeDocument/2006/relationships/image" Target="media/image16.emf"/><Relationship Id="rId42" Type="http://schemas.openxmlformats.org/officeDocument/2006/relationships/image" Target="media/image20.emf"/><Relationship Id="rId47" Type="http://schemas.openxmlformats.org/officeDocument/2006/relationships/package" Target="embeddings/Microsoft_Visio_Drawing19.vsdx"/><Relationship Id="rId50" Type="http://schemas.openxmlformats.org/officeDocument/2006/relationships/package" Target="embeddings/Microsoft_Visio_Drawing20.vsdx"/><Relationship Id="rId7" Type="http://schemas.openxmlformats.org/officeDocument/2006/relationships/image" Target="media/image2.png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9" Type="http://schemas.openxmlformats.org/officeDocument/2006/relationships/package" Target="embeddings/Microsoft_Visio_Drawing10.vsdx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1.emf"/><Relationship Id="rId32" Type="http://schemas.openxmlformats.org/officeDocument/2006/relationships/image" Target="media/image15.emf"/><Relationship Id="rId37" Type="http://schemas.openxmlformats.org/officeDocument/2006/relationships/package" Target="embeddings/Microsoft_Visio_Drawing14.vsdx"/><Relationship Id="rId40" Type="http://schemas.openxmlformats.org/officeDocument/2006/relationships/image" Target="media/image19.emf"/><Relationship Id="rId45" Type="http://schemas.openxmlformats.org/officeDocument/2006/relationships/package" Target="embeddings/Microsoft_Visio_Drawing18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package" Target="embeddings/Microsoft_Visio_Drawing7.vsdx"/><Relationship Id="rId28" Type="http://schemas.openxmlformats.org/officeDocument/2006/relationships/image" Target="media/image13.emf"/><Relationship Id="rId36" Type="http://schemas.openxmlformats.org/officeDocument/2006/relationships/image" Target="media/image17.emf"/><Relationship Id="rId49" Type="http://schemas.openxmlformats.org/officeDocument/2006/relationships/image" Target="media/image24.emf"/><Relationship Id="rId10" Type="http://schemas.openxmlformats.org/officeDocument/2006/relationships/image" Target="media/image4.emf"/><Relationship Id="rId19" Type="http://schemas.openxmlformats.org/officeDocument/2006/relationships/package" Target="embeddings/Microsoft_Visio_Drawing5.vsdx"/><Relationship Id="rId31" Type="http://schemas.openxmlformats.org/officeDocument/2006/relationships/package" Target="embeddings/Microsoft_Visio_Drawing11.vsdx"/><Relationship Id="rId44" Type="http://schemas.openxmlformats.org/officeDocument/2006/relationships/image" Target="media/image21.emf"/><Relationship Id="rId52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6.emf"/><Relationship Id="rId22" Type="http://schemas.openxmlformats.org/officeDocument/2006/relationships/image" Target="media/image10.emf"/><Relationship Id="rId27" Type="http://schemas.openxmlformats.org/officeDocument/2006/relationships/package" Target="embeddings/Microsoft_Visio_Drawing9.vsdx"/><Relationship Id="rId30" Type="http://schemas.openxmlformats.org/officeDocument/2006/relationships/image" Target="media/image14.emf"/><Relationship Id="rId35" Type="http://schemas.openxmlformats.org/officeDocument/2006/relationships/package" Target="embeddings/Microsoft_Visio_Drawing13.vsdx"/><Relationship Id="rId43" Type="http://schemas.openxmlformats.org/officeDocument/2006/relationships/package" Target="embeddings/Microsoft_Visio_Drawing17.vsdx"/><Relationship Id="rId48" Type="http://schemas.openxmlformats.org/officeDocument/2006/relationships/image" Target="media/image23.PNG"/><Relationship Id="rId8" Type="http://schemas.openxmlformats.org/officeDocument/2006/relationships/image" Target="media/image3.emf"/><Relationship Id="rId51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image" Target="media/image5.emf"/><Relationship Id="rId17" Type="http://schemas.openxmlformats.org/officeDocument/2006/relationships/package" Target="embeddings/Microsoft_Visio_Drawing4.vsdx"/><Relationship Id="rId25" Type="http://schemas.openxmlformats.org/officeDocument/2006/relationships/package" Target="embeddings/Microsoft_Visio_Drawing8.vsdx"/><Relationship Id="rId33" Type="http://schemas.openxmlformats.org/officeDocument/2006/relationships/package" Target="embeddings/Microsoft_Visio_Drawing12.vsdx"/><Relationship Id="rId38" Type="http://schemas.openxmlformats.org/officeDocument/2006/relationships/image" Target="media/image18.emf"/><Relationship Id="rId46" Type="http://schemas.openxmlformats.org/officeDocument/2006/relationships/image" Target="media/image22.emf"/><Relationship Id="rId20" Type="http://schemas.openxmlformats.org/officeDocument/2006/relationships/image" Target="media/image9.emf"/><Relationship Id="rId41" Type="http://schemas.openxmlformats.org/officeDocument/2006/relationships/package" Target="embeddings/Microsoft_Visio_Drawing16.vsdx"/><Relationship Id="rId1" Type="http://schemas.openxmlformats.org/officeDocument/2006/relationships/customXml" Target="../customXml/item1.xml"/><Relationship Id="rId6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56D79E9-E248-438D-BAB7-CD3422D0011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93</TotalTime>
  <Pages>17</Pages>
  <Words>1062</Words>
  <Characters>6055</Characters>
  <Application>Microsoft Office Word</Application>
  <DocSecurity>0</DocSecurity>
  <Lines>50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1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Competitor</cp:lastModifiedBy>
  <cp:revision>249</cp:revision>
  <dcterms:created xsi:type="dcterms:W3CDTF">2017-08-13T16:45:00Z</dcterms:created>
  <dcterms:modified xsi:type="dcterms:W3CDTF">2017-09-11T17:35:00Z</dcterms:modified>
</cp:coreProperties>
</file>